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4639929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9060</wp:posOffset>
            </wp:positionH>
            <wp:positionV relativeFrom="paragraph">
              <wp:posOffset>232410</wp:posOffset>
            </wp:positionV>
            <wp:extent cx="1571625" cy="1234440"/>
            <wp:effectExtent l="0" t="0" r="0" b="381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648" t="33202" r="27774" b="23248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23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2552BC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100~39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DD2CE3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BBD55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D41662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857851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0F75B57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149CE3D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5dBc</w:t>
      </w:r>
    </w:p>
    <w:p w14:paraId="54B1911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E56BFC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9C6FAC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C36DF0B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0E10CBB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E4669CE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237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8CD156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E4987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EB3B3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2BDE63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FE820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4C3B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C91B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7EFE54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C5C8F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ECEA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49BE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7E79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9A71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BC15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31105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7E52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1074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E328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3CB6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4560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280D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2A58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03142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1979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FC8B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0849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C686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DD94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FD69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0F42B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4C0F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1709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8246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7040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11F2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0FFB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B5587A2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FE633F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08BF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6B6CB5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2D5F5D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53132D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114E06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3C872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0A3C2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FA108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D687C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1E511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E1D4B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AE30E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3D8FA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CBAFE2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6C4E3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4A2E3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91C7C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E9EEA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509E5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EE369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FE8C2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C0762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1417D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F69B0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68739C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15C41E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E6FD21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A3DAB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DE087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F483A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540AB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C500ED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BC372D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30677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C22CE2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905E3B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2C1128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165FE7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D2103F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846EB0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6ED26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DD21D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91BA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3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754C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31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675C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31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C963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19536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A1267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5835E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D21F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39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8445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39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AAAAC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40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0B48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4CE92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C5BC9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BA4E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48F3C1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E9EE88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C5935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D94C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8D9FF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32119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03688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6199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660E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FEE6C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6D66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F01350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6D5EB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584E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EB916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49E4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0489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1CEBC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62DB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EC7F8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441D8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AAAF3B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16845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4120E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4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8156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45851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0C963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2349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7D778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FBB3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A51A5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6424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8A6C7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A3133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421AE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DCD088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D08D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0</w:t>
            </w:r>
          </w:p>
        </w:tc>
        <w:tc>
          <w:tcPr>
            <w:tcW w:w="1113" w:type="dxa"/>
            <w:vAlign w:val="center"/>
          </w:tcPr>
          <w:p w14:paraId="3A82022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EC05C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3B6AB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33CB5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3E967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1D1ED6F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CCF02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.5</w:t>
            </w:r>
          </w:p>
        </w:tc>
        <w:tc>
          <w:tcPr>
            <w:tcW w:w="1113" w:type="dxa"/>
            <w:vAlign w:val="center"/>
          </w:tcPr>
          <w:p w14:paraId="0006EC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.7</w:t>
            </w:r>
          </w:p>
        </w:tc>
        <w:tc>
          <w:tcPr>
            <w:tcW w:w="1112" w:type="dxa"/>
            <w:vAlign w:val="center"/>
          </w:tcPr>
          <w:p w14:paraId="555D18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291D82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EF3DF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38E61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685E86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534D8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CCE09C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9B5E1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F6F684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EDCE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C9C2F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1B2C6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49FC45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15A14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-10</w:t>
            </w:r>
          </w:p>
        </w:tc>
        <w:tc>
          <w:tcPr>
            <w:tcW w:w="1112" w:type="dxa"/>
            <w:vAlign w:val="center"/>
          </w:tcPr>
          <w:p w14:paraId="04DBB5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05489E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528B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42558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7B5EE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E0C94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5467D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-15</w:t>
            </w:r>
          </w:p>
        </w:tc>
        <w:tc>
          <w:tcPr>
            <w:tcW w:w="1112" w:type="dxa"/>
            <w:vAlign w:val="center"/>
          </w:tcPr>
          <w:p w14:paraId="08EC52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6D1B19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EF1404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7836720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0C68F3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4FD990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36EB43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4F11749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7E8658D2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9A03B5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D857D9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F01E60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9D3557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29DA852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5EA62D0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FDCC40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52550</wp:posOffset>
                  </wp:positionH>
                  <wp:positionV relativeFrom="page">
                    <wp:posOffset>152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BE504B6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5A35EEC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A787C4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CE6DC21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2CA9949C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1FF9D8D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A9511C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D3E163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D514A6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75310</wp:posOffset>
            </wp:positionH>
            <wp:positionV relativeFrom="paragraph">
              <wp:posOffset>2667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17D1D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807C4C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A0F76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5F6B4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8FBA4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EACED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C0EC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FB13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C18C7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E28DF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2D169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CAD4A75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1F9B5E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40C966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8BB95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7B324F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0E7D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E593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AB8CB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7F7FE8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FFB1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A6FAB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C3AF35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C47B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7B2779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EAD0D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9597F4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E9471E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74C9D65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83DE280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05161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983247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41D79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C9D7FE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B2698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237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258F69E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3100-398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CA1A4E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891E6EB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2F330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3237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77A378D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3100-398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37A2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438F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2071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12F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03EE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3EE74F13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9</Characters>
  <Lines>68</Lines>
  <Paragraphs>87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11T08:11:00Z</dcterms:created>
  <dc:creator>微软用户</dc:creator>
  <cp:lastModifiedBy>WPS_1666786711</cp:lastModifiedBy>
  <cp:lastPrinted>2021-12-22T09:07:00Z</cp:lastPrinted>
  <dcterms:modified xsi:type="dcterms:W3CDTF">2026-01-29T03:27:31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AC43ED6F9D854B85AF2917FB660F0D5F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